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BAC003" w14:textId="77777777" w:rsidR="00761431" w:rsidRPr="00761431" w:rsidRDefault="00761431" w:rsidP="00761431">
      <w:pPr>
        <w:spacing w:line="360" w:lineRule="auto"/>
        <w:jc w:val="both"/>
        <w:rPr>
          <w:rFonts w:asciiTheme="minorHAnsi" w:hAnsiTheme="minorHAnsi" w:cstheme="minorHAnsi"/>
          <w:sz w:val="22"/>
          <w:szCs w:val="28"/>
        </w:rPr>
      </w:pPr>
    </w:p>
    <w:p w14:paraId="1E651506" w14:textId="77777777" w:rsid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Fecha: _____________</w:t>
      </w:r>
    </w:p>
    <w:p w14:paraId="158254FA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26E44A2B" w14:textId="77777777" w:rsid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Asunto: Licencia de uso de material gráfico</w:t>
      </w:r>
    </w:p>
    <w:p w14:paraId="6703069D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1EFE15EF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149C4226" w14:textId="77777777" w:rsid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Yo _____________________________, identificado con C.C. _________________, de ______________, como dueño de los derechos patrimoniales de las fotos/imágenes/pinturas mencionadas a continuación:</w:t>
      </w:r>
    </w:p>
    <w:p w14:paraId="793B81F3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49A27ADB" w14:textId="77777777" w:rsid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  <w:highlight w:val="yellow"/>
        </w:rPr>
      </w:pPr>
      <w:r w:rsidRPr="00761431">
        <w:rPr>
          <w:rFonts w:asciiTheme="minorHAnsi" w:hAnsiTheme="minorHAnsi" w:cstheme="minorHAnsi"/>
          <w:sz w:val="22"/>
          <w:szCs w:val="28"/>
          <w:highlight w:val="yellow"/>
        </w:rPr>
        <w:t>[Inserte nombre de las fotos/imágenes/pinturas]</w:t>
      </w:r>
    </w:p>
    <w:p w14:paraId="30117C6E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  <w:highlight w:val="yellow"/>
        </w:rPr>
      </w:pPr>
    </w:p>
    <w:p w14:paraId="794FEF3C" w14:textId="77777777" w:rsid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Autorizo a __________________________________________ para hacer uso gratuito de las imágenes arriba mencionadas de manera exclusiva para la publicación de su libro titulado ____________________________________, que será editado por la Universidad Distrital Francisco José de caldas, en medio impreso (contemplando posibles reimpresiones y reediciones) y en digital (PDF e Epub). Renuncio, por tanto, a recibir emolumento alguno por publicación, copias, distribución, comunicación pública o cualquier otro uso de libro mencionado, y reconozco que esta autorización incluye la posibilidad de que en las mencionadas imágenes sean comercializada a través de los canales tradicionales y a través de internet o cualquier otro medio conocido o por conocer.</w:t>
      </w:r>
    </w:p>
    <w:p w14:paraId="780E5A48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0A99BC2C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Esta licencia no afecta en modo alguno los derechos morales (se mencionará debidamente la autoría del material enunciado arriba), y los derechos patrimoniales sobre las imágenes para usos distintos a los mencionados en esta comunicación continúan siendo del abajo firmante.</w:t>
      </w:r>
    </w:p>
    <w:p w14:paraId="46D4A2B3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</w:p>
    <w:p w14:paraId="66728823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Para constancia de la autorización otorgada, firma</w:t>
      </w:r>
    </w:p>
    <w:p w14:paraId="52DDA21F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Firma: ___________________________________________</w:t>
      </w:r>
    </w:p>
    <w:p w14:paraId="1BA15F53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Nombre: _________________________________________</w:t>
      </w:r>
    </w:p>
    <w:p w14:paraId="18D2A163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Cédula de ciudadanía o extranjería: ___________________</w:t>
      </w:r>
    </w:p>
    <w:p w14:paraId="63860936" w14:textId="77777777" w:rsidR="00761431" w:rsidRPr="00761431" w:rsidRDefault="00761431" w:rsidP="00761431">
      <w:pPr>
        <w:jc w:val="both"/>
        <w:rPr>
          <w:rFonts w:asciiTheme="minorHAnsi" w:hAnsiTheme="minorHAnsi" w:cstheme="minorHAnsi"/>
          <w:sz w:val="22"/>
          <w:szCs w:val="28"/>
        </w:rPr>
      </w:pPr>
      <w:r w:rsidRPr="00761431">
        <w:rPr>
          <w:rFonts w:asciiTheme="minorHAnsi" w:hAnsiTheme="minorHAnsi" w:cstheme="minorHAnsi"/>
          <w:sz w:val="22"/>
          <w:szCs w:val="28"/>
        </w:rPr>
        <w:t>e-mail: ________________________</w:t>
      </w:r>
    </w:p>
    <w:p w14:paraId="56AE7150" w14:textId="69BADC2B" w:rsidR="00D23DF3" w:rsidRPr="00761431" w:rsidRDefault="00D23DF3" w:rsidP="002F08DA">
      <w:pPr>
        <w:rPr>
          <w:rFonts w:asciiTheme="minorHAnsi" w:hAnsiTheme="minorHAnsi" w:cstheme="minorHAnsi"/>
        </w:rPr>
      </w:pPr>
    </w:p>
    <w:sectPr w:rsidR="00D23DF3" w:rsidRPr="00761431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134" w:bottom="1418" w:left="1134" w:header="11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B57E1D" w14:textId="77777777" w:rsidR="00C12789" w:rsidRDefault="00C12789">
      <w:r>
        <w:separator/>
      </w:r>
    </w:p>
  </w:endnote>
  <w:endnote w:type="continuationSeparator" w:id="0">
    <w:p w14:paraId="26DF3CF9" w14:textId="77777777" w:rsidR="00C12789" w:rsidRDefault="00C127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248ECD" w14:textId="77777777" w:rsidR="005174FE" w:rsidRDefault="005174F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1654B9" w14:textId="77777777" w:rsidR="005174FE" w:rsidRDefault="005174FE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85C376" w14:textId="77777777" w:rsidR="005174FE" w:rsidRDefault="005174F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287FB9" w14:textId="77777777" w:rsidR="00C12789" w:rsidRDefault="00C12789">
      <w:r>
        <w:separator/>
      </w:r>
    </w:p>
  </w:footnote>
  <w:footnote w:type="continuationSeparator" w:id="0">
    <w:p w14:paraId="014C2F1A" w14:textId="77777777" w:rsidR="00C12789" w:rsidRDefault="00C127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366014" w14:textId="77777777" w:rsidR="005174FE" w:rsidRDefault="005174FE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4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696"/>
      <w:gridCol w:w="4536"/>
      <w:gridCol w:w="2268"/>
      <w:gridCol w:w="1843"/>
    </w:tblGrid>
    <w:tr w:rsidR="00B9503E" w:rsidRPr="00F53620" w14:paraId="0900EA7C" w14:textId="77777777" w:rsidTr="005174FE">
      <w:trPr>
        <w:trHeight w:val="421"/>
        <w:jc w:val="center"/>
      </w:trPr>
      <w:tc>
        <w:tcPr>
          <w:tcW w:w="1696" w:type="dxa"/>
          <w:vMerge w:val="restart"/>
          <w:vAlign w:val="center"/>
        </w:tcPr>
        <w:p w14:paraId="7D790A7D" w14:textId="77777777" w:rsidR="00B9503E" w:rsidRPr="009502A8" w:rsidRDefault="00B9503E" w:rsidP="00B9503E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  <w:lang w:val="es-CO"/>
            </w:rPr>
          </w:pPr>
          <w:r w:rsidRPr="009502A8">
            <w:rPr>
              <w:b/>
              <w:noProof/>
              <w:lang w:val="es-CO" w:eastAsia="es-CO"/>
            </w:rPr>
            <w:drawing>
              <wp:inline distT="114300" distB="114300" distL="114300" distR="114300" wp14:anchorId="65ABD8E9" wp14:editId="1EDD2702">
                <wp:extent cx="708660" cy="807720"/>
                <wp:effectExtent l="0" t="0" r="0" b="0"/>
                <wp:docPr id="1" name="image3.png" descr="LOGO-escudo_oficial_ud_blanco_y_negro (1)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3.png" descr="LOGO-escudo_oficial_ud_blanco_y_negro (1)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8660" cy="80772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279460E9" w14:textId="43C884F4" w:rsidR="00B9503E" w:rsidRPr="00761431" w:rsidRDefault="00761431" w:rsidP="00B9503E">
          <w:pPr>
            <w:pStyle w:val="Encabezado"/>
            <w:jc w:val="center"/>
          </w:pPr>
          <w:r w:rsidRPr="00761431">
            <w:rPr>
              <w:rFonts w:ascii="Calibri" w:hAnsi="Calibri" w:cs="Arial"/>
              <w:b/>
              <w:sz w:val="20"/>
              <w:szCs w:val="22"/>
              <w:lang w:val="es-CO"/>
            </w:rPr>
            <w:t>FORMATO LICENCIA DE USO DE MATERIAL GRÁFICO</w:t>
          </w:r>
        </w:p>
      </w:tc>
      <w:tc>
        <w:tcPr>
          <w:tcW w:w="2268" w:type="dxa"/>
          <w:vAlign w:val="center"/>
        </w:tcPr>
        <w:p w14:paraId="02569C18" w14:textId="71E89728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Código: </w:t>
          </w:r>
          <w:r w:rsidR="005174FE" w:rsidRPr="005174FE">
            <w:rPr>
              <w:rFonts w:asciiTheme="minorHAnsi" w:hAnsiTheme="minorHAnsi" w:cs="Arial"/>
              <w:sz w:val="20"/>
              <w:szCs w:val="22"/>
              <w:lang w:val="es-CO"/>
            </w:rPr>
            <w:t>C-PR-004-FR-01</w:t>
          </w:r>
          <w:r w:rsidR="005174FE">
            <w:rPr>
              <w:rFonts w:asciiTheme="minorHAnsi" w:hAnsiTheme="minorHAnsi" w:cs="Arial"/>
              <w:sz w:val="20"/>
              <w:szCs w:val="22"/>
              <w:lang w:val="es-CO"/>
            </w:rPr>
            <w:t>4</w:t>
          </w:r>
        </w:p>
      </w:tc>
      <w:tc>
        <w:tcPr>
          <w:tcW w:w="1843" w:type="dxa"/>
          <w:vMerge w:val="restart"/>
          <w:vAlign w:val="center"/>
        </w:tcPr>
        <w:p w14:paraId="4FAF0934" w14:textId="77777777" w:rsidR="00B9503E" w:rsidRPr="00F53620" w:rsidRDefault="00B9503E" w:rsidP="00B9503E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object w:dxaOrig="3067" w:dyaOrig="1112" w14:anchorId="0362B9A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74.4pt;height:27pt">
                <v:imagedata r:id="rId2" o:title=""/>
              </v:shape>
              <o:OLEObject Type="Embed" ProgID="Visio.Drawing.11" ShapeID="_x0000_i1033" DrawAspect="Content" ObjectID="_1750677495" r:id="rId3"/>
            </w:object>
          </w:r>
        </w:p>
      </w:tc>
    </w:tr>
    <w:tr w:rsidR="00B9503E" w:rsidRPr="00F53620" w14:paraId="014706C6" w14:textId="77777777" w:rsidTr="005174FE">
      <w:trPr>
        <w:trHeight w:val="594"/>
        <w:jc w:val="center"/>
      </w:trPr>
      <w:tc>
        <w:tcPr>
          <w:tcW w:w="1696" w:type="dxa"/>
          <w:vMerge/>
        </w:tcPr>
        <w:p w14:paraId="03305252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6FD2BAE6" w14:textId="6C38759D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Macroproceso: Gestión </w:t>
          </w:r>
          <w:r w:rsidR="002F08DA">
            <w:rPr>
              <w:rFonts w:asciiTheme="minorHAnsi" w:hAnsiTheme="minorHAnsi" w:cs="Arial"/>
              <w:sz w:val="20"/>
              <w:szCs w:val="22"/>
              <w:lang w:val="es-CO"/>
            </w:rPr>
            <w:t>Estratégica</w:t>
          </w:r>
        </w:p>
      </w:tc>
      <w:tc>
        <w:tcPr>
          <w:tcW w:w="2268" w:type="dxa"/>
          <w:vAlign w:val="center"/>
        </w:tcPr>
        <w:p w14:paraId="025902B8" w14:textId="26FAED2A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Versión: </w:t>
          </w:r>
          <w:r w:rsidR="005174FE">
            <w:rPr>
              <w:rFonts w:asciiTheme="minorHAnsi" w:hAnsiTheme="minorHAnsi" w:cs="Arial"/>
              <w:sz w:val="20"/>
              <w:szCs w:val="22"/>
              <w:lang w:val="es-CO"/>
            </w:rPr>
            <w:t>01</w:t>
          </w:r>
        </w:p>
      </w:tc>
      <w:tc>
        <w:tcPr>
          <w:tcW w:w="1843" w:type="dxa"/>
          <w:vMerge/>
        </w:tcPr>
        <w:p w14:paraId="2BCA0C4F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B9503E" w:rsidRPr="00F53620" w14:paraId="0950391E" w14:textId="77777777" w:rsidTr="002F08DA">
      <w:trPr>
        <w:jc w:val="center"/>
      </w:trPr>
      <w:tc>
        <w:tcPr>
          <w:tcW w:w="1696" w:type="dxa"/>
          <w:vMerge/>
        </w:tcPr>
        <w:p w14:paraId="1CDB9CC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3019E5F2" w14:textId="15797DCF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Proceso: </w:t>
          </w:r>
          <w:r w:rsidR="002F08DA">
            <w:rPr>
              <w:rFonts w:asciiTheme="minorHAnsi" w:hAnsiTheme="minorHAnsi" w:cs="Arial"/>
              <w:sz w:val="20"/>
              <w:szCs w:val="22"/>
              <w:lang w:val="es-CO"/>
            </w:rPr>
            <w:t>Comunicaciones</w:t>
          </w:r>
        </w:p>
      </w:tc>
      <w:tc>
        <w:tcPr>
          <w:tcW w:w="2268" w:type="dxa"/>
          <w:vAlign w:val="center"/>
        </w:tcPr>
        <w:p w14:paraId="7F7DB458" w14:textId="5457B219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Fecha de Aprobación:</w:t>
          </w:r>
          <w:r w:rsidR="005174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 12/07/2023</w:t>
          </w:r>
        </w:p>
      </w:tc>
      <w:tc>
        <w:tcPr>
          <w:tcW w:w="1843" w:type="dxa"/>
          <w:vMerge/>
        </w:tcPr>
        <w:p w14:paraId="147C8D9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14:paraId="1DC6EF4E" w14:textId="688175EE" w:rsidR="00B9503E" w:rsidRDefault="00B9503E">
    <w:pPr>
      <w:pStyle w:val="Encabezado"/>
      <w:rPr>
        <w:rFonts w:ascii="Calibri" w:hAnsi="Calibri" w:cs="Arial"/>
        <w:b/>
        <w:sz w:val="20"/>
        <w:szCs w:val="22"/>
        <w:lang w:val="es-CO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A5EA7E" w14:textId="77777777" w:rsidR="005174FE" w:rsidRDefault="005174F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F905BD"/>
    <w:multiLevelType w:val="hybridMultilevel"/>
    <w:tmpl w:val="A10A801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53859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7D44"/>
    <w:rsid w:val="000552B3"/>
    <w:rsid w:val="00071CB0"/>
    <w:rsid w:val="0007496D"/>
    <w:rsid w:val="0007573C"/>
    <w:rsid w:val="001528FB"/>
    <w:rsid w:val="001802F8"/>
    <w:rsid w:val="00184508"/>
    <w:rsid w:val="001A3A4B"/>
    <w:rsid w:val="001B49E8"/>
    <w:rsid w:val="001B4C4F"/>
    <w:rsid w:val="001B5FC3"/>
    <w:rsid w:val="001C13A5"/>
    <w:rsid w:val="001F5480"/>
    <w:rsid w:val="002166D7"/>
    <w:rsid w:val="00257BEE"/>
    <w:rsid w:val="00273957"/>
    <w:rsid w:val="002E69F3"/>
    <w:rsid w:val="002F08DA"/>
    <w:rsid w:val="002F386B"/>
    <w:rsid w:val="00312D87"/>
    <w:rsid w:val="003A1101"/>
    <w:rsid w:val="003B1D72"/>
    <w:rsid w:val="003B5B5A"/>
    <w:rsid w:val="003D264B"/>
    <w:rsid w:val="003D60E2"/>
    <w:rsid w:val="00400C91"/>
    <w:rsid w:val="00431749"/>
    <w:rsid w:val="00474D16"/>
    <w:rsid w:val="00496EBB"/>
    <w:rsid w:val="004A210E"/>
    <w:rsid w:val="004D70B8"/>
    <w:rsid w:val="004E1505"/>
    <w:rsid w:val="004F6A99"/>
    <w:rsid w:val="005174FE"/>
    <w:rsid w:val="00571C6F"/>
    <w:rsid w:val="00595D7F"/>
    <w:rsid w:val="005F2043"/>
    <w:rsid w:val="00601976"/>
    <w:rsid w:val="006371EC"/>
    <w:rsid w:val="00640865"/>
    <w:rsid w:val="00651A6A"/>
    <w:rsid w:val="00673937"/>
    <w:rsid w:val="00695763"/>
    <w:rsid w:val="006B4050"/>
    <w:rsid w:val="006B6A60"/>
    <w:rsid w:val="006C5EC4"/>
    <w:rsid w:val="006D4520"/>
    <w:rsid w:val="00716C05"/>
    <w:rsid w:val="00716EF3"/>
    <w:rsid w:val="00736A66"/>
    <w:rsid w:val="00761431"/>
    <w:rsid w:val="00764065"/>
    <w:rsid w:val="0079345D"/>
    <w:rsid w:val="007B3920"/>
    <w:rsid w:val="007D508E"/>
    <w:rsid w:val="007E58E2"/>
    <w:rsid w:val="007F5F06"/>
    <w:rsid w:val="0080224E"/>
    <w:rsid w:val="0080405C"/>
    <w:rsid w:val="008C5BAE"/>
    <w:rsid w:val="009266BE"/>
    <w:rsid w:val="009634DE"/>
    <w:rsid w:val="009A6953"/>
    <w:rsid w:val="009C1B6B"/>
    <w:rsid w:val="009D423B"/>
    <w:rsid w:val="009D4978"/>
    <w:rsid w:val="009F0623"/>
    <w:rsid w:val="00AC079C"/>
    <w:rsid w:val="00AC36D8"/>
    <w:rsid w:val="00AD090A"/>
    <w:rsid w:val="00AE0833"/>
    <w:rsid w:val="00B04721"/>
    <w:rsid w:val="00B27D44"/>
    <w:rsid w:val="00B9503E"/>
    <w:rsid w:val="00BB7E04"/>
    <w:rsid w:val="00C12789"/>
    <w:rsid w:val="00C1717A"/>
    <w:rsid w:val="00C25644"/>
    <w:rsid w:val="00C5725C"/>
    <w:rsid w:val="00C5770B"/>
    <w:rsid w:val="00C7106D"/>
    <w:rsid w:val="00CB5798"/>
    <w:rsid w:val="00CF5885"/>
    <w:rsid w:val="00D22FD9"/>
    <w:rsid w:val="00D23837"/>
    <w:rsid w:val="00D23DF3"/>
    <w:rsid w:val="00D943DC"/>
    <w:rsid w:val="00D95FFC"/>
    <w:rsid w:val="00DC751B"/>
    <w:rsid w:val="00DF172A"/>
    <w:rsid w:val="00DF2D71"/>
    <w:rsid w:val="00E4209F"/>
    <w:rsid w:val="00E66337"/>
    <w:rsid w:val="00E90853"/>
    <w:rsid w:val="00F27770"/>
    <w:rsid w:val="00F64266"/>
    <w:rsid w:val="00FA3DF3"/>
    <w:rsid w:val="00FC1786"/>
    <w:rsid w:val="00FE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9F219FC"/>
  <w15:chartTrackingRefBased/>
  <w15:docId w15:val="{ACFF4236-0904-42E6-8597-BEDFDF776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alfinal">
    <w:name w:val="endnote text"/>
    <w:basedOn w:val="Normal"/>
    <w:semiHidden/>
    <w:rsid w:val="004A210E"/>
    <w:rPr>
      <w:sz w:val="20"/>
      <w:szCs w:val="20"/>
    </w:rPr>
  </w:style>
  <w:style w:type="character" w:styleId="Refdenotaalfinal">
    <w:name w:val="endnote reference"/>
    <w:basedOn w:val="Fuentedeprrafopredeter"/>
    <w:semiHidden/>
    <w:rsid w:val="004A210E"/>
    <w:rPr>
      <w:vertAlign w:val="superscript"/>
    </w:rPr>
  </w:style>
  <w:style w:type="paragraph" w:styleId="Textonotapie">
    <w:name w:val="footnote text"/>
    <w:basedOn w:val="Normal"/>
    <w:semiHidden/>
    <w:rsid w:val="004A210E"/>
    <w:rPr>
      <w:sz w:val="20"/>
      <w:szCs w:val="20"/>
    </w:rPr>
  </w:style>
  <w:style w:type="character" w:styleId="Refdenotaalpie">
    <w:name w:val="footnote reference"/>
    <w:basedOn w:val="Fuentedeprrafopredeter"/>
    <w:semiHidden/>
    <w:rsid w:val="004A210E"/>
    <w:rPr>
      <w:vertAlign w:val="superscript"/>
    </w:rPr>
  </w:style>
  <w:style w:type="character" w:customStyle="1" w:styleId="EncabezadoCar">
    <w:name w:val="Encabezado Car"/>
    <w:link w:val="Encabezado"/>
    <w:uiPriority w:val="99"/>
    <w:rsid w:val="00DC751B"/>
    <w:rPr>
      <w:sz w:val="24"/>
      <w:szCs w:val="24"/>
      <w:lang w:val="es-ES" w:eastAsia="es-ES"/>
    </w:rPr>
  </w:style>
  <w:style w:type="paragraph" w:customStyle="1" w:styleId="Default">
    <w:name w:val="Default"/>
    <w:rsid w:val="002F08DA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243</Words>
  <Characters>1339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1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subject/>
  <dc:creator>cortiz</dc:creator>
  <cp:keywords/>
  <dc:description/>
  <cp:lastModifiedBy>Inmobiliaria</cp:lastModifiedBy>
  <cp:revision>14</cp:revision>
  <cp:lastPrinted>2005-12-19T17:28:00Z</cp:lastPrinted>
  <dcterms:created xsi:type="dcterms:W3CDTF">2023-04-25T16:37:00Z</dcterms:created>
  <dcterms:modified xsi:type="dcterms:W3CDTF">2023-07-12T19:32:00Z</dcterms:modified>
</cp:coreProperties>
</file>